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A37EEC" w:rsidP="009879E6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2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2.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A95BB4" w:rsidP="00A95BB4">
      <w:pPr>
        <w:jc w:val="center"/>
        <w:rPr>
          <w:rFonts w:ascii="Consolas" w:hAnsi="Consolas" w:cs="Consolas"/>
          <w:color w:val="000000"/>
          <w:sz w:val="20"/>
          <w:szCs w:val="20"/>
        </w:rPr>
      </w:pPr>
      <w:r>
        <w:object w:dxaOrig="11546" w:dyaOrig="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73.5pt" o:ole="">
            <v:imagedata r:id="rId6" o:title=""/>
          </v:shape>
          <o:OLEObject Type="Embed" ProgID="Visio.Drawing.15" ShapeID="_x0000_i1025" DrawAspect="Content" ObjectID="_1551733136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Pr="00F475B8" w:rsidRDefault="00F475B8" w:rsidP="009879E6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2.2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Pr="00312044" w:rsidRDefault="004C5E45" w:rsidP="004C5E45">
      <w:pPr>
        <w:rPr>
          <w:rFonts w:cs="Consolas"/>
          <w:b/>
          <w:color w:val="000000"/>
          <w:sz w:val="24"/>
          <w:szCs w:val="24"/>
        </w:rPr>
      </w:pPr>
      <w:r w:rsidRPr="00312044">
        <w:rPr>
          <w:rFonts w:cs="Consolas"/>
          <w:b/>
          <w:color w:val="000000"/>
          <w:sz w:val="24"/>
          <w:szCs w:val="24"/>
        </w:rPr>
        <w:t>Questions:</w:t>
      </w:r>
    </w:p>
    <w:p w:rsidR="004C5E45" w:rsidRDefault="004C5E45" w:rsidP="004C5E45">
      <w:r>
        <w:t xml:space="preserve">What change is </w:t>
      </w:r>
      <w:r w:rsidRPr="009D701B">
        <w:t>required</w:t>
      </w:r>
      <w:r>
        <w:t xml:space="preserve">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</w:t>
      </w:r>
      <w:r w:rsidR="00DD25E0">
        <w:rPr>
          <w:color w:val="FF0000"/>
        </w:rPr>
        <w:t xml:space="preserve">into a list, but the list is not printed until it becomes full </w:t>
      </w:r>
    </w:p>
    <w:p w:rsidR="00A37EEC" w:rsidRDefault="00A37EEC" w:rsidP="00A9505C">
      <w:pPr>
        <w:rPr>
          <w:color w:val="FF0000"/>
        </w:rPr>
      </w:pPr>
    </w:p>
    <w:p w:rsidR="000F119D" w:rsidRDefault="000F119D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A37EEC" w:rsidRDefault="00A37EEC" w:rsidP="00A37EE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3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1</w:t>
      </w:r>
    </w:p>
    <w:p w:rsidR="00A37EEC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insert a constructor for Minus      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inus ( 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0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a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1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,</w:t>
      </w:r>
    </w:p>
    <w:p w:rsidR="003332C6" w:rsidRDefault="003332C6" w:rsidP="003332C6">
      <w:pPr>
        <w:ind w:left="720" w:firstLine="720"/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Minus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one value subtracted from the other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be certain you know which way round you are doing the subtraction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!!</w:t>
      </w:r>
      <w:proofErr w:type="gramEnd"/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ad0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sz w:val="20"/>
          <w:szCs w:val="20"/>
        </w:rPr>
        <w:t>read1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3332C6" w:rsidRDefault="00A95BB4" w:rsidP="00A95BB4">
      <w:pPr>
        <w:jc w:val="center"/>
      </w:pPr>
      <w:r>
        <w:object w:dxaOrig="14931" w:dyaOrig="3695">
          <v:shape id="_x0000_i1026" type="#_x0000_t75" style="width:450.75pt;height:111.75pt" o:ole="">
            <v:imagedata r:id="rId9" o:title=""/>
          </v:shape>
          <o:OLEObject Type="Embed" ProgID="Visio.Drawing.15" ShapeID="_x0000_i1026" DrawAspect="Content" ObjectID="_1551733137" r:id="rId10"/>
        </w:object>
      </w:r>
    </w:p>
    <w:p w:rsidR="003332C6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Default="000F119D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228850" cy="13239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Neg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Negator</w:t>
      </w:r>
      <w:proofErr w:type="spellEnd"/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gat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d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,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Negator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output the negative of the input value</w:t>
      </w:r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* -1)</w:t>
      </w: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Diagram:</w:t>
      </w:r>
    </w:p>
    <w:p w:rsidR="009D701B" w:rsidRDefault="00A95BB4" w:rsidP="00A95BB4">
      <w:pPr>
        <w:jc w:val="center"/>
      </w:pPr>
      <w:r>
        <w:object w:dxaOrig="14931" w:dyaOrig="5506">
          <v:shape id="_x0000_i1027" type="#_x0000_t75" style="width:450.75pt;height:166.5pt" o:ole="">
            <v:imagedata r:id="rId12" o:title=""/>
          </v:shape>
          <o:OLEObject Type="Embed" ProgID="Visio.Drawing.15" ShapeID="_x0000_i1027" DrawAspect="Content" ObjectID="_1551733138" r:id="rId13"/>
        </w:object>
      </w:r>
    </w:p>
    <w:p w:rsidR="00395E4F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Pr="00395E4F" w:rsidRDefault="000F119D" w:rsidP="000F119D">
      <w:pPr>
        <w:jc w:val="center"/>
        <w:rPr>
          <w:b/>
        </w:rPr>
      </w:pPr>
      <w:r>
        <w:rPr>
          <w:b/>
          <w:noProof/>
          <w:lang w:eastAsia="en-GB"/>
        </w:rPr>
        <w:drawing>
          <wp:inline distT="0" distB="0" distL="0" distR="0">
            <wp:extent cx="1647825" cy="12763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9D701B" w:rsidRDefault="009D701B" w:rsidP="009D701B">
      <w:r>
        <w:t xml:space="preserve">Which is the more pleasing solution? </w:t>
      </w:r>
      <w:proofErr w:type="gramStart"/>
      <w:r>
        <w:t>Why?</w:t>
      </w:r>
      <w:proofErr w:type="gramEnd"/>
      <w:r>
        <w:t xml:space="preserve"> </w:t>
      </w:r>
    </w:p>
    <w:p w:rsidR="009D701B" w:rsidRDefault="009D701B" w:rsidP="009D701B">
      <w:pPr>
        <w:rPr>
          <w:color w:val="FF0000"/>
        </w:rPr>
      </w:pPr>
      <w:r w:rsidRPr="009D701B">
        <w:rPr>
          <w:color w:val="FF0000"/>
        </w:rPr>
        <w:t xml:space="preserve">The minus approach is more pleasing as it is simpler to follow and requires </w:t>
      </w:r>
      <w:proofErr w:type="gramStart"/>
      <w:r w:rsidRPr="009D701B">
        <w:rPr>
          <w:color w:val="FF0000"/>
        </w:rPr>
        <w:t>less</w:t>
      </w:r>
      <w:proofErr w:type="gramEnd"/>
      <w:r w:rsidRPr="009D701B">
        <w:rPr>
          <w:color w:val="FF0000"/>
        </w:rPr>
        <w:t xml:space="preserve"> steps, whereas using the </w:t>
      </w:r>
      <w:proofErr w:type="spellStart"/>
      <w:r w:rsidRPr="009D701B">
        <w:rPr>
          <w:color w:val="FF0000"/>
        </w:rPr>
        <w:t>negator</w:t>
      </w:r>
      <w:proofErr w:type="spellEnd"/>
      <w:r w:rsidRPr="009D701B">
        <w:rPr>
          <w:color w:val="FF0000"/>
        </w:rPr>
        <w:t xml:space="preserve"> creates the need for another process, and as a result of that things become a little more complex. However, this could simplify problems that are larger and more complex overall, but in terms of this </w:t>
      </w:r>
      <w:proofErr w:type="gramStart"/>
      <w:r w:rsidRPr="009D701B">
        <w:rPr>
          <w:color w:val="FF0000"/>
        </w:rPr>
        <w:t>task</w:t>
      </w:r>
      <w:proofErr w:type="gramEnd"/>
      <w:r w:rsidRPr="009D701B">
        <w:rPr>
          <w:color w:val="FF0000"/>
        </w:rPr>
        <w:t xml:space="preserve"> the simpler solution is better.</w:t>
      </w:r>
    </w:p>
    <w:p w:rsidR="00F475B8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2</w:t>
      </w:r>
    </w:p>
    <w:p w:rsidR="00723245" w:rsidRDefault="00723245" w:rsidP="0072324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BE2CF7" w:rsidRPr="00BE2CF7" w:rsidRDefault="00BE2CF7" w:rsidP="00BE2CF7">
      <w:pPr>
        <w:jc w:val="center"/>
        <w:rPr>
          <w:sz w:val="24"/>
          <w:szCs w:val="24"/>
        </w:rPr>
      </w:pPr>
      <w:proofErr w:type="spellStart"/>
      <w:r>
        <w:rPr>
          <w:sz w:val="24"/>
          <w:szCs w:val="24"/>
        </w:rPr>
        <w:t>GSPairsA</w:t>
      </w:r>
      <w:proofErr w:type="spellEnd"/>
      <w:r>
        <w:rPr>
          <w:sz w:val="24"/>
          <w:szCs w:val="24"/>
        </w:rPr>
        <w:t>:</w:t>
      </w:r>
    </w:p>
    <w:p w:rsidR="00723245" w:rsidRDefault="00BE2CF7" w:rsidP="00F475B8">
      <w:r>
        <w:object w:dxaOrig="12436" w:dyaOrig="5226">
          <v:shape id="_x0000_i1028" type="#_x0000_t75" style="width:450.75pt;height:175.5pt" o:ole="">
            <v:imagedata r:id="rId15" o:title=""/>
          </v:shape>
          <o:OLEObject Type="Embed" ProgID="Visio.Drawing.15" ShapeID="_x0000_i1028" DrawAspect="Content" ObjectID="_1551733139" r:id="rId16"/>
        </w:object>
      </w:r>
    </w:p>
    <w:p w:rsidR="00BE2CF7" w:rsidRDefault="00BE2CF7" w:rsidP="00BE2CF7">
      <w:pPr>
        <w:jc w:val="center"/>
      </w:pPr>
      <w:proofErr w:type="spellStart"/>
      <w:r>
        <w:lastRenderedPageBreak/>
        <w:t>GSPairsB</w:t>
      </w:r>
      <w:proofErr w:type="spellEnd"/>
      <w:r>
        <w:t>:</w:t>
      </w:r>
    </w:p>
    <w:p w:rsidR="00BE2CF7" w:rsidRPr="00685F33" w:rsidRDefault="00BE2CF7" w:rsidP="00F475B8">
      <w:pPr>
        <w:rPr>
          <w:b/>
          <w:sz w:val="28"/>
          <w:szCs w:val="28"/>
          <w:u w:val="single"/>
        </w:rPr>
      </w:pPr>
      <w:r>
        <w:object w:dxaOrig="12436" w:dyaOrig="5226">
          <v:shape id="_x0000_i1029" type="#_x0000_t75" style="width:450.75pt;height:189.75pt" o:ole="">
            <v:imagedata r:id="rId17" o:title=""/>
          </v:shape>
          <o:OLEObject Type="Embed" ProgID="Visio.Drawing.15" ShapeID="_x0000_i1029" DrawAspect="Content" ObjectID="_1551733140" r:id="rId18"/>
        </w:object>
      </w:r>
    </w:p>
    <w:p w:rsidR="00F475B8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Copy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the input value in sequence to each output channel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0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Default="00723245" w:rsidP="00723245">
      <w:pPr>
        <w:rPr>
          <w:color w:val="FF000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1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Pr="009D701B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quares</w:t>
      </w:r>
      <w:r w:rsidRPr="00312044">
        <w:rPr>
          <w:b/>
          <w:sz w:val="24"/>
          <w:szCs w:val="24"/>
        </w:rPr>
        <w:t>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need to modify this twice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first modification is to 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second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modification replace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the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with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B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again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then be able to compare the behaviour and also to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explain why this happens!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SPairsB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I2P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723245" w:rsidRDefault="00723245" w:rsidP="00723245">
      <w:pPr>
        <w:rPr>
          <w:rFonts w:ascii="Consolas" w:hAnsi="Consolas" w:cs="Consolas"/>
          <w:color w:val="3F7F5F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new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: I2P.in(),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)</w:t>
      </w:r>
    </w:p>
    <w:p w:rsidR="00253565" w:rsidRDefault="00253565" w:rsidP="0025356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253565" w:rsidRPr="00253565" w:rsidRDefault="00253565" w:rsidP="00253565">
      <w:pPr>
        <w:ind w:left="2160" w:firstLine="720"/>
      </w:pPr>
      <w:r>
        <w:rPr>
          <w:noProof/>
          <w:lang w:eastAsia="en-GB"/>
        </w:rPr>
        <w:drawing>
          <wp:anchor distT="0" distB="0" distL="114300" distR="114300" simplePos="0" relativeHeight="251659264" behindDoc="1" locked="0" layoutInCell="1" allowOverlap="1" wp14:anchorId="48BE9983" wp14:editId="53140929">
            <wp:simplePos x="0" y="0"/>
            <wp:positionH relativeFrom="column">
              <wp:posOffset>3248025</wp:posOffset>
            </wp:positionH>
            <wp:positionV relativeFrom="paragraph">
              <wp:posOffset>281940</wp:posOffset>
            </wp:positionV>
            <wp:extent cx="1200150" cy="1581150"/>
            <wp:effectExtent l="0" t="0" r="0" b="0"/>
            <wp:wrapTight wrapText="bothSides">
              <wp:wrapPolygon edited="0">
                <wp:start x="0" y="0"/>
                <wp:lineTo x="0" y="21340"/>
                <wp:lineTo x="21257" y="21340"/>
                <wp:lineTo x="21257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en-GB"/>
        </w:rPr>
        <w:drawing>
          <wp:anchor distT="0" distB="0" distL="114300" distR="114300" simplePos="0" relativeHeight="251658240" behindDoc="1" locked="0" layoutInCell="1" allowOverlap="1" wp14:anchorId="186249D5" wp14:editId="0DB736D1">
            <wp:simplePos x="0" y="0"/>
            <wp:positionH relativeFrom="column">
              <wp:posOffset>1876425</wp:posOffset>
            </wp:positionH>
            <wp:positionV relativeFrom="paragraph">
              <wp:posOffset>281940</wp:posOffset>
            </wp:positionV>
            <wp:extent cx="828675" cy="1609725"/>
            <wp:effectExtent l="0" t="0" r="9525" b="9525"/>
            <wp:wrapTight wrapText="bothSides">
              <wp:wrapPolygon edited="0">
                <wp:start x="0" y="0"/>
                <wp:lineTo x="0" y="21472"/>
                <wp:lineTo x="21352" y="21472"/>
                <wp:lineTo x="21352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GSPairsA</w:t>
      </w:r>
      <w:proofErr w:type="spellEnd"/>
      <w:r>
        <w:t>:</w:t>
      </w:r>
      <w:r>
        <w:tab/>
      </w:r>
      <w:r>
        <w:tab/>
      </w:r>
      <w:proofErr w:type="spellStart"/>
      <w:r>
        <w:t>GSPairsB</w:t>
      </w:r>
      <w:proofErr w:type="spellEnd"/>
    </w:p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FA6A27" w:rsidRPr="00312044" w:rsidRDefault="00FA6A27" w:rsidP="00FA6A27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27C9C" w:rsidRDefault="00027C9C" w:rsidP="00FA6A27">
      <w:r>
        <w:t>Determine the effect of the change.</w:t>
      </w:r>
    </w:p>
    <w:p w:rsidR="00027C9C" w:rsidRPr="00027C9C" w:rsidRDefault="00027C9C" w:rsidP="00FA6A27">
      <w:pPr>
        <w:rPr>
          <w:color w:val="FF0000"/>
        </w:rPr>
      </w:pP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work as it causes the system to deadlock, whereas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runs smoothly.</w:t>
      </w:r>
    </w:p>
    <w:p w:rsidR="003D1628" w:rsidRDefault="003D1628" w:rsidP="00FA6A27"/>
    <w:p w:rsidR="00FA6A27" w:rsidRDefault="00FA6A27" w:rsidP="00FA6A27">
      <w:r>
        <w:lastRenderedPageBreak/>
        <w:t xml:space="preserve">Why does this happen? </w:t>
      </w:r>
    </w:p>
    <w:p w:rsidR="00FA6A27" w:rsidRDefault="00027C9C" w:rsidP="00FA6A27">
      <w:pPr>
        <w:rPr>
          <w:color w:val="FF0000"/>
        </w:rPr>
      </w:pPr>
      <w:r>
        <w:rPr>
          <w:color w:val="FF0000"/>
        </w:rPr>
        <w:t xml:space="preserve">The difference between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is that the output channels </w:t>
      </w:r>
      <w:proofErr w:type="gramStart"/>
      <w:r>
        <w:rPr>
          <w:color w:val="FF0000"/>
        </w:rPr>
        <w:t>are swapped</w:t>
      </w:r>
      <w:proofErr w:type="gramEnd"/>
      <w:r>
        <w:rPr>
          <w:color w:val="FF0000"/>
        </w:rPr>
        <w:t xml:space="preserve">. </w:t>
      </w:r>
      <w:proofErr w:type="spellStart"/>
      <w:r>
        <w:rPr>
          <w:color w:val="FF0000"/>
        </w:rPr>
        <w:t>GSCopy</w:t>
      </w:r>
      <w:proofErr w:type="spellEnd"/>
      <w:r>
        <w:rPr>
          <w:color w:val="FF0000"/>
        </w:rPr>
        <w:t xml:space="preserve"> writes serially, which creates a possibility for the system to deadlock due to an output not being ready to receive data at the correct time, which is exactly what goes wrong when using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. Switching the output channels around solves the problem as shown in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. </w:t>
      </w:r>
    </w:p>
    <w:p w:rsidR="003D1628" w:rsidRDefault="003D1628" w:rsidP="003D162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</w:t>
      </w:r>
      <w:r w:rsidR="009D2955">
        <w:rPr>
          <w:b/>
          <w:sz w:val="28"/>
          <w:szCs w:val="28"/>
          <w:u w:val="single"/>
        </w:rPr>
        <w:t>3</w:t>
      </w:r>
    </w:p>
    <w:p w:rsidR="003D1628" w:rsidRPr="00312044" w:rsidRDefault="003D1628" w:rsidP="003D162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3D1628" w:rsidRDefault="009D2955" w:rsidP="003D1628">
      <w:r>
        <w:t xml:space="preserve">Why </w:t>
      </w:r>
      <w:proofErr w:type="gramStart"/>
      <w:r>
        <w:t>was it considered</w:t>
      </w:r>
      <w:proofErr w:type="gramEnd"/>
      <w:r>
        <w:t xml:space="preserve"> easier to build </w:t>
      </w:r>
      <w:proofErr w:type="spellStart"/>
      <w:r>
        <w:t>GParPrint</w:t>
      </w:r>
      <w:proofErr w:type="spellEnd"/>
      <w:r>
        <w:t xml:space="preserve"> as a new process rather than using multiple instances of </w:t>
      </w:r>
      <w:proofErr w:type="spellStart"/>
      <w:r>
        <w:t>GPrint</w:t>
      </w:r>
      <w:proofErr w:type="spellEnd"/>
      <w:r>
        <w:t xml:space="preserve"> to output the table of results?</w:t>
      </w:r>
    </w:p>
    <w:p w:rsidR="00F6644B" w:rsidRDefault="009D2955" w:rsidP="00F6644B">
      <w:pPr>
        <w:rPr>
          <w:color w:val="FF0000"/>
        </w:rPr>
      </w:pPr>
      <w:r>
        <w:rPr>
          <w:color w:val="FF0000"/>
        </w:rPr>
        <w:t xml:space="preserve">Because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works in parallel, it can receive multiple inputs simultaneously. </w:t>
      </w:r>
      <w:proofErr w:type="spellStart"/>
      <w:r>
        <w:rPr>
          <w:color w:val="FF0000"/>
        </w:rPr>
        <w:t>GPrint</w:t>
      </w:r>
      <w:proofErr w:type="spellEnd"/>
      <w:r>
        <w:rPr>
          <w:color w:val="FF0000"/>
        </w:rPr>
        <w:t xml:space="preserve"> would need to </w:t>
      </w:r>
      <w:proofErr w:type="gramStart"/>
      <w:r>
        <w:rPr>
          <w:color w:val="FF0000"/>
        </w:rPr>
        <w:t>be used</w:t>
      </w:r>
      <w:proofErr w:type="gramEnd"/>
      <w:r>
        <w:rPr>
          <w:color w:val="FF0000"/>
        </w:rPr>
        <w:t xml:space="preserve"> in several different instances to get the same job done. This would make the system much more difficult to write, maintain and use.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simplifies the program to complete the same task. </w:t>
      </w:r>
    </w:p>
    <w:p w:rsidR="004D7E3F" w:rsidRDefault="004D7E3F">
      <w:pPr>
        <w:rPr>
          <w:color w:val="FF0000"/>
        </w:rPr>
      </w:pPr>
      <w:r>
        <w:rPr>
          <w:color w:val="FF0000"/>
        </w:rPr>
        <w:br w:type="page"/>
      </w:r>
    </w:p>
    <w:p w:rsidR="004D7E3F" w:rsidRDefault="004D7E3F" w:rsidP="004D7E3F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4</w:t>
      </w:r>
    </w:p>
    <w:p w:rsidR="004D7E3F" w:rsidRPr="00685F33" w:rsidRDefault="004D7E3F" w:rsidP="004D7E3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1</w:t>
      </w:r>
    </w:p>
    <w:p w:rsidR="00480A7A" w:rsidRPr="00312044" w:rsidRDefault="00480A7A" w:rsidP="00480A7A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480A7A" w:rsidRDefault="00480A7A" w:rsidP="00480A7A">
      <w:r>
        <w:t xml:space="preserve">What happens if line 25 of </w:t>
      </w:r>
      <w:proofErr w:type="spellStart"/>
      <w:r>
        <w:t>ResetPrefix</w:t>
      </w:r>
      <w:proofErr w:type="spellEnd"/>
      <w:r>
        <w:t xml:space="preserve"> (Listing 4-1) </w:t>
      </w:r>
      <w:proofErr w:type="gramStart"/>
      <w:r>
        <w:t>is commented</w:t>
      </w:r>
      <w:proofErr w:type="gramEnd"/>
      <w:r>
        <w:t xml:space="preserve"> out? </w:t>
      </w:r>
      <w:proofErr w:type="gramStart"/>
      <w:r>
        <w:t>Why?</w:t>
      </w:r>
      <w:proofErr w:type="gramEnd"/>
    </w:p>
    <w:p w:rsidR="00F6644B" w:rsidRDefault="00DC560E" w:rsidP="00186B79">
      <w:pPr>
        <w:rPr>
          <w:color w:val="FF0000"/>
        </w:rPr>
      </w:pPr>
      <w:r w:rsidRPr="00DC560E">
        <w:rPr>
          <w:color w:val="FF0000"/>
        </w:rPr>
        <w:t>The system uses in t</w:t>
      </w:r>
      <w:r>
        <w:rPr>
          <w:color w:val="FF0000"/>
        </w:rPr>
        <w:t xml:space="preserve">he </w:t>
      </w:r>
      <w:proofErr w:type="spellStart"/>
      <w:r>
        <w:rPr>
          <w:color w:val="FF0000"/>
        </w:rPr>
        <w:t>inChannel</w:t>
      </w:r>
      <w:proofErr w:type="spellEnd"/>
      <w:r>
        <w:rPr>
          <w:color w:val="FF0000"/>
        </w:rPr>
        <w:t xml:space="preserve"> to check whether</w:t>
      </w:r>
      <w:r w:rsidRPr="00DC560E">
        <w:rPr>
          <w:color w:val="FF0000"/>
        </w:rPr>
        <w:t xml:space="preserve">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 is ready for use. When 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>) returns data, the output channel is ready. If line 25 (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 xml:space="preserve">)) is commented out, data from </w:t>
      </w:r>
      <w:proofErr w:type="spellStart"/>
      <w:r w:rsidRPr="00DC560E">
        <w:rPr>
          <w:color w:val="FF0000"/>
        </w:rPr>
        <w:t>resetChannel</w:t>
      </w:r>
      <w:proofErr w:type="spellEnd"/>
      <w:r w:rsidRPr="00DC560E">
        <w:rPr>
          <w:color w:val="FF0000"/>
        </w:rPr>
        <w:t xml:space="preserve"> is written straight to the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, even though it isn’t ready to receive it yet, causing a second set of numbers to be displayed. This is due to a number </w:t>
      </w:r>
      <w:proofErr w:type="gramStart"/>
      <w:r w:rsidRPr="00DC560E">
        <w:rPr>
          <w:color w:val="FF0000"/>
        </w:rPr>
        <w:t>being sent</w:t>
      </w:r>
      <w:proofErr w:type="gramEnd"/>
      <w:r w:rsidRPr="00DC560E">
        <w:rPr>
          <w:color w:val="FF0000"/>
        </w:rPr>
        <w:t xml:space="preserve"> into the system before the previous reset number has finished its cycle. </w:t>
      </w:r>
    </w:p>
    <w:p w:rsidR="00480A7A" w:rsidRDefault="00480A7A" w:rsidP="00186B79">
      <w:r>
        <w:t>Explore what happens if you try to send several reset values hence, explain what happens and provide a reason for this.</w:t>
      </w:r>
    </w:p>
    <w:p w:rsidR="00EC6F37" w:rsidRDefault="00606FC0" w:rsidP="004D7E3F">
      <w:pPr>
        <w:rPr>
          <w:color w:val="FF0000"/>
        </w:rPr>
      </w:pPr>
      <w:r w:rsidRPr="00606FC0">
        <w:rPr>
          <w:color w:val="FF0000"/>
        </w:rPr>
        <w:t xml:space="preserve">If another reset value is entered into the system, a deadlock will </w:t>
      </w:r>
      <w:proofErr w:type="gramStart"/>
      <w:r w:rsidRPr="00606FC0">
        <w:rPr>
          <w:color w:val="FF0000"/>
        </w:rPr>
        <w:t>occur</w:t>
      </w:r>
      <w:proofErr w:type="gramEnd"/>
      <w:r w:rsidRPr="00606FC0">
        <w:rPr>
          <w:color w:val="FF0000"/>
        </w:rPr>
        <w:t xml:space="preserve"> as no processes will be available to accommodate it.</w:t>
      </w:r>
    </w:p>
    <w:p w:rsidR="00F2304F" w:rsidRDefault="00F2304F" w:rsidP="00F2304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2</w:t>
      </w:r>
    </w:p>
    <w:p w:rsidR="00F2304F" w:rsidRDefault="00F2304F" w:rsidP="00F2304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EC6F37" w:rsidRPr="00312044" w:rsidRDefault="00D8454C" w:rsidP="004D7E3F">
      <w:pPr>
        <w:rPr>
          <w:b/>
          <w:sz w:val="24"/>
          <w:szCs w:val="24"/>
        </w:rPr>
      </w:pPr>
      <w:r>
        <w:object w:dxaOrig="12436" w:dyaOrig="5226">
          <v:shape id="_x0000_i1030" type="#_x0000_t75" style="width:450.75pt;height:139.5pt" o:ole="">
            <v:imagedata r:id="rId21" o:title=""/>
          </v:shape>
          <o:OLEObject Type="Embed" ProgID="Visio.Drawing.15" ShapeID="_x0000_i1030" DrawAspect="Content" ObjectID="_1551733141" r:id="rId22"/>
        </w:object>
      </w:r>
    </w:p>
    <w:p w:rsidR="00F2304F" w:rsidRDefault="00F2304F" w:rsidP="00F2304F">
      <w:pPr>
        <w:rPr>
          <w:color w:val="FF0000"/>
        </w:rPr>
      </w:pPr>
      <w:proofErr w:type="spellStart"/>
      <w:r>
        <w:rPr>
          <w:b/>
          <w:sz w:val="24"/>
          <w:szCs w:val="24"/>
        </w:rPr>
        <w:t>ResetNumbers.groovy</w:t>
      </w:r>
      <w:proofErr w:type="spellEnd"/>
      <w:r w:rsidRPr="00312044">
        <w:rPr>
          <w:b/>
          <w:sz w:val="24"/>
          <w:szCs w:val="24"/>
        </w:rPr>
        <w:t>: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requires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Successor</w:t>
      </w:r>
      <w:proofErr w:type="spellEnd"/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ResetSuccess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6A3E3E"/>
          <w:sz w:val="20"/>
          <w:szCs w:val="20"/>
        </w:rPr>
        <w:t>b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, 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lightGray"/>
          <w:u w:val="single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b/>
          <w:sz w:val="24"/>
          <w:szCs w:val="24"/>
        </w:rPr>
      </w:pPr>
    </w:p>
    <w:p w:rsidR="00F2304F" w:rsidRP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b/>
          <w:sz w:val="24"/>
          <w:szCs w:val="24"/>
        </w:rPr>
        <w:t>ResetSuccessor.groovy</w:t>
      </w:r>
      <w:proofErr w:type="spellEnd"/>
      <w:r w:rsidRPr="00312044">
        <w:rPr>
          <w:b/>
          <w:sz w:val="24"/>
          <w:szCs w:val="24"/>
        </w:rPr>
        <w:t>: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deal with inputs from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use a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priSelect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= 0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reset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+1)</w:t>
      </w:r>
    </w:p>
    <w:p w:rsidR="00253565" w:rsidRDefault="00D8454C" w:rsidP="00D8454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4C4DAF" w:rsidRDefault="004C4DAF" w:rsidP="00D8454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4C4DAF" w:rsidRDefault="004C4DAF" w:rsidP="00D8454C">
      <w:pPr>
        <w:rPr>
          <w:noProof/>
          <w:lang w:eastAsia="en-GB"/>
        </w:rPr>
      </w:pPr>
      <w:r>
        <w:rPr>
          <w:noProof/>
          <w:lang w:eastAsia="en-GB"/>
        </w:rPr>
        <w:drawing>
          <wp:inline distT="0" distB="0" distL="0" distR="0" wp14:anchorId="1756CF9A" wp14:editId="7867111F">
            <wp:extent cx="2546757" cy="4010025"/>
            <wp:effectExtent l="0" t="0" r="635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46757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C4DAF">
        <w:rPr>
          <w:noProof/>
          <w:lang w:eastAsia="en-GB"/>
        </w:rPr>
        <w:t xml:space="preserve"> </w:t>
      </w:r>
      <w:r>
        <w:rPr>
          <w:noProof/>
          <w:lang w:eastAsia="en-GB"/>
        </w:rPr>
        <w:drawing>
          <wp:inline distT="0" distB="0" distL="0" distR="0" wp14:anchorId="454D8791" wp14:editId="4A569BD8">
            <wp:extent cx="2543175" cy="400438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4004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FF" w:rsidRDefault="007741FF" w:rsidP="00D8454C">
      <w:pPr>
        <w:rPr>
          <w:noProof/>
          <w:lang w:eastAsia="en-GB"/>
        </w:rPr>
      </w:pPr>
    </w:p>
    <w:p w:rsidR="007741FF" w:rsidRPr="00312044" w:rsidRDefault="007741FF" w:rsidP="007741F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7741FF" w:rsidRDefault="007741FF" w:rsidP="007741FF">
      <w:r>
        <w:t>Does it overcome the problem identified in Exercise 1? If not, why not?</w:t>
      </w:r>
    </w:p>
    <w:p w:rsidR="00FD3159" w:rsidRDefault="007741FF" w:rsidP="007741FF">
      <w:pPr>
        <w:rPr>
          <w:color w:val="FF0000"/>
        </w:rPr>
      </w:pPr>
      <w:r w:rsidRPr="00DC560E">
        <w:rPr>
          <w:color w:val="FF0000"/>
        </w:rPr>
        <w:t>The</w:t>
      </w:r>
      <w:r w:rsidR="00473FF4">
        <w:rPr>
          <w:color w:val="FF0000"/>
        </w:rPr>
        <w:t xml:space="preserve"> problem </w:t>
      </w:r>
      <w:proofErr w:type="gramStart"/>
      <w:r w:rsidR="00473FF4">
        <w:rPr>
          <w:color w:val="FF0000"/>
        </w:rPr>
        <w:t>remains</w:t>
      </w:r>
      <w:proofErr w:type="gramEnd"/>
      <w:r w:rsidR="00473FF4">
        <w:rPr>
          <w:color w:val="FF0000"/>
        </w:rPr>
        <w:t xml:space="preserve"> as the number of processes and channels within the system has not changed. Deadlocks would still occur if </w:t>
      </w:r>
      <w:proofErr w:type="gramStart"/>
      <w:r w:rsidR="00473FF4">
        <w:rPr>
          <w:color w:val="FF0000"/>
        </w:rPr>
        <w:t>3</w:t>
      </w:r>
      <w:proofErr w:type="gramEnd"/>
      <w:r w:rsidR="00473FF4">
        <w:rPr>
          <w:color w:val="FF0000"/>
        </w:rPr>
        <w:t xml:space="preserve"> numbers were in the system at once. </w:t>
      </w:r>
    </w:p>
    <w:p w:rsidR="00FD3159" w:rsidRDefault="00FD3159">
      <w:pPr>
        <w:rPr>
          <w:color w:val="FF0000"/>
        </w:rPr>
      </w:pPr>
      <w:r>
        <w:rPr>
          <w:color w:val="FF0000"/>
        </w:rPr>
        <w:br w:type="page"/>
      </w:r>
    </w:p>
    <w:p w:rsidR="00FD3159" w:rsidRDefault="00FD3159" w:rsidP="00FD3159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5</w:t>
      </w:r>
    </w:p>
    <w:p w:rsidR="00FD3159" w:rsidRPr="00685F33" w:rsidRDefault="00FD3159" w:rsidP="00FD3159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1</w:t>
      </w:r>
    </w:p>
    <w:p w:rsidR="00FD3159" w:rsidRPr="00312044" w:rsidRDefault="00FD3159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FD3159" w:rsidRDefault="00FD3159" w:rsidP="00FD3159">
      <w:r>
        <w:t>What do you conclude from these experiments?</w:t>
      </w:r>
    </w:p>
    <w:p w:rsidR="007741FF" w:rsidRDefault="00794032" w:rsidP="00FD3159">
      <w:pPr>
        <w:rPr>
          <w:color w:val="FF0000"/>
        </w:rPr>
      </w:pPr>
      <w:r>
        <w:rPr>
          <w:color w:val="FF0000"/>
        </w:rPr>
        <w:t xml:space="preserve">Altering the delay on </w:t>
      </w:r>
      <w:proofErr w:type="spellStart"/>
      <w:r>
        <w:rPr>
          <w:color w:val="FF0000"/>
        </w:rPr>
        <w:t>QProducer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QConsumer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affect the program as the processes run independently, meaning they don’t have to wait on one another. </w:t>
      </w:r>
    </w:p>
    <w:p w:rsidR="00A20AA4" w:rsidRDefault="00A20AA4" w:rsidP="00A20AA4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2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AB4C00" w:rsidRDefault="00A85B9C" w:rsidP="00A20AA4">
      <w:pPr>
        <w:rPr>
          <w:b/>
          <w:sz w:val="28"/>
          <w:szCs w:val="28"/>
          <w:u w:val="single"/>
        </w:rPr>
      </w:pPr>
      <w:r>
        <w:object w:dxaOrig="11595" w:dyaOrig="8100">
          <v:shape id="_x0000_i1031" type="#_x0000_t75" style="width:450.75pt;height:252.75pt" o:ole="">
            <v:imagedata r:id="rId25" o:title=""/>
          </v:shape>
          <o:OLEObject Type="Embed" ProgID="Visio.Drawing.15" ShapeID="_x0000_i1031" DrawAspect="Content" ObjectID="_1551733142" r:id="rId26"/>
        </w:object>
      </w:r>
    </w:p>
    <w:p w:rsidR="00AB4C00" w:rsidRDefault="00AB4C00" w:rsidP="00AB4C00">
      <w:pPr>
        <w:rPr>
          <w:color w:val="FF0000"/>
        </w:rPr>
      </w:pPr>
      <w:proofErr w:type="spellStart"/>
      <w:r>
        <w:rPr>
          <w:b/>
          <w:sz w:val="24"/>
          <w:szCs w:val="24"/>
        </w:rPr>
        <w:t>Scale.groovy</w:t>
      </w:r>
      <w:proofErr w:type="spellEnd"/>
      <w:r w:rsidRPr="00312044">
        <w:rPr>
          <w:b/>
          <w:sz w:val="24"/>
          <w:szCs w:val="24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switch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cale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suspend input 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uspended!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inject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  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jecto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Injected scaling: $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Timer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 xml:space="preserve"> * 2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Normal Timer: new scaling is ${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PU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   deal with Input channel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caledData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origina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suspende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*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)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} </w:t>
      </w:r>
      <w:r>
        <w:rPr>
          <w:rFonts w:ascii="Consolas" w:hAnsi="Consolas" w:cs="Consolas"/>
          <w:color w:val="3F7F5F"/>
          <w:sz w:val="20"/>
          <w:szCs w:val="20"/>
        </w:rPr>
        <w:t>//end-switch</w:t>
      </w:r>
    </w:p>
    <w:p w:rsidR="00AB4C00" w:rsidRDefault="0042106B" w:rsidP="0042106B">
      <w:pPr>
        <w:rPr>
          <w:b/>
          <w:sz w:val="28"/>
          <w:szCs w:val="28"/>
          <w:u w:val="single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 </w:t>
      </w:r>
      <w:r>
        <w:rPr>
          <w:rFonts w:ascii="Consolas" w:hAnsi="Consolas" w:cs="Consolas"/>
          <w:color w:val="3F7F5F"/>
          <w:sz w:val="20"/>
          <w:szCs w:val="20"/>
        </w:rPr>
        <w:t>//end-while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AB4C00" w:rsidRPr="00685F33" w:rsidRDefault="0042106B" w:rsidP="00A20AA4">
      <w:pPr>
        <w:rPr>
          <w:b/>
          <w:sz w:val="28"/>
          <w:szCs w:val="28"/>
          <w:u w:val="single"/>
        </w:rPr>
      </w:pPr>
      <w:r w:rsidRPr="0042106B">
        <w:rPr>
          <w:noProof/>
          <w:sz w:val="28"/>
          <w:szCs w:val="28"/>
          <w:lang w:eastAsia="en-GB"/>
        </w:rPr>
        <w:drawing>
          <wp:inline distT="0" distB="0" distL="0" distR="0" wp14:anchorId="3610BD1B" wp14:editId="3B339791">
            <wp:extent cx="2181225" cy="285750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18F" w:rsidRDefault="00E5118F" w:rsidP="00FD3159">
      <w:pPr>
        <w:rPr>
          <w:b/>
          <w:sz w:val="24"/>
          <w:szCs w:val="24"/>
        </w:rPr>
      </w:pPr>
    </w:p>
    <w:p w:rsidR="00E5118F" w:rsidRDefault="00E5118F" w:rsidP="00FD3159">
      <w:pPr>
        <w:rPr>
          <w:b/>
          <w:sz w:val="24"/>
          <w:szCs w:val="24"/>
        </w:rPr>
      </w:pPr>
    </w:p>
    <w:p w:rsidR="00A20AA4" w:rsidRPr="00A20AA4" w:rsidRDefault="00A20AA4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A1A79" w:rsidRDefault="000A1A79" w:rsidP="000A1A79">
      <w:r>
        <w:t xml:space="preserve">Which is the more elegant formulation? </w:t>
      </w:r>
      <w:proofErr w:type="gramStart"/>
      <w:r>
        <w:t>Why?</w:t>
      </w:r>
      <w:proofErr w:type="gramEnd"/>
    </w:p>
    <w:p w:rsidR="000A1A79" w:rsidRDefault="008B3A35" w:rsidP="000A1A79">
      <w:pPr>
        <w:rPr>
          <w:color w:val="FF0000"/>
        </w:rPr>
      </w:pPr>
      <w:r>
        <w:rPr>
          <w:color w:val="FF0000"/>
        </w:rPr>
        <w:t xml:space="preserve">Using pre-conditions is the most elegant option as it simplifies the code into a much more accessible and readable format without sacrificing the way that it operates. </w:t>
      </w:r>
      <w:r w:rsidR="00D35558">
        <w:rPr>
          <w:color w:val="FF0000"/>
        </w:rPr>
        <w:t xml:space="preserve"> It also allows for easier expansion in future.</w:t>
      </w:r>
    </w:p>
    <w:p w:rsidR="00D35558" w:rsidRDefault="00D35558" w:rsidP="00D35558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6</w:t>
      </w:r>
    </w:p>
    <w:p w:rsidR="00D35558" w:rsidRDefault="00D35558" w:rsidP="00D35558">
      <w:pPr>
        <w:rPr>
          <w:b/>
          <w:sz w:val="24"/>
          <w:szCs w:val="24"/>
        </w:rPr>
      </w:pPr>
      <w:r>
        <w:rPr>
          <w:b/>
          <w:sz w:val="28"/>
          <w:szCs w:val="28"/>
          <w:u w:val="single"/>
        </w:rPr>
        <w:t>6.1</w:t>
      </w:r>
    </w:p>
    <w:p w:rsidR="00D35558" w:rsidRDefault="005C4B20" w:rsidP="00D35558">
      <w:pPr>
        <w:rPr>
          <w:color w:val="FF0000"/>
        </w:rPr>
      </w:pPr>
      <w:proofErr w:type="spellStart"/>
      <w:r>
        <w:rPr>
          <w:b/>
          <w:sz w:val="24"/>
          <w:szCs w:val="24"/>
        </w:rPr>
        <w:t>CreateSetsOfEight</w:t>
      </w:r>
      <w:r w:rsidR="00D35558">
        <w:rPr>
          <w:b/>
          <w:sz w:val="24"/>
          <w:szCs w:val="24"/>
        </w:rPr>
        <w:t>.groovy</w:t>
      </w:r>
      <w:proofErr w:type="spellEnd"/>
      <w:r w:rsidR="00D35558" w:rsidRPr="00312044">
        <w:rPr>
          <w:b/>
          <w:sz w:val="24"/>
          <w:szCs w:val="24"/>
        </w:rPr>
        <w:t>: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] </w:t>
      </w:r>
      <w:r>
        <w:rPr>
          <w:rFonts w:ascii="Consolas" w:hAnsi="Consolas" w:cs="Consolas"/>
          <w:color w:val="3F7F5F"/>
          <w:sz w:val="20"/>
          <w:szCs w:val="20"/>
        </w:rPr>
        <w:t>//Moved this to be global for the test in c6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()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def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= [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!= -1)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 xml:space="preserve"> 0 .. 7 ) 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&lt;&lt;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 Eight Object is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Finished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D35558" w:rsidRDefault="005C4B20" w:rsidP="005C4B20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C4B20" w:rsidRDefault="005C4B20" w:rsidP="002B581C">
      <w:pPr>
        <w:rPr>
          <w:rFonts w:ascii="Consolas" w:hAnsi="Consolas" w:cs="Consolas"/>
          <w:sz w:val="20"/>
          <w:szCs w:val="20"/>
        </w:rPr>
      </w:pPr>
      <w:r>
        <w:rPr>
          <w:b/>
          <w:sz w:val="24"/>
          <w:szCs w:val="24"/>
        </w:rPr>
        <w:t>Test328.groovy</w:t>
      </w:r>
      <w:r w:rsidRPr="00312044">
        <w:rPr>
          <w:b/>
          <w:sz w:val="24"/>
          <w:szCs w:val="24"/>
        </w:rPr>
        <w:t>: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est328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extend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roovyTestCas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est328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One2OneChannel </w:t>
      </w:r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hannel.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createOne2One</w:t>
      </w:r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One2OneChannel </w:t>
      </w:r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hannel.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createOne2One</w:t>
      </w:r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nerateSetsOfThre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ts3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nerateSetsOfThre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>.out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ListToStrea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tream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ListToStrea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>.out(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es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</w:t>
      </w:r>
      <w:r>
        <w:rPr>
          <w:rFonts w:ascii="Consolas" w:hAnsi="Consolas" w:cs="Consolas"/>
          <w:color w:val="6A3E3E"/>
          <w:sz w:val="20"/>
          <w:szCs w:val="20"/>
        </w:rPr>
        <w:t>sets3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tream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PAR (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es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.run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000000"/>
          <w:sz w:val="20"/>
          <w:szCs w:val="20"/>
        </w:rPr>
        <w:t xml:space="preserve"> = [1, 2, 3, 4, 5, 6, 7, 8, 9, 10, 11, 12, 13, 14, 15, 16, 17, 18, 19, 20, 21, 22, 23, 24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outList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Expected result: ${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Actual result:   ${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assertTr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= 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uccess!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B581C" w:rsidRDefault="002B581C" w:rsidP="005C4B20">
      <w:pPr>
        <w:rPr>
          <w:b/>
          <w:sz w:val="24"/>
          <w:szCs w:val="24"/>
        </w:rPr>
      </w:pPr>
    </w:p>
    <w:p w:rsidR="00D35558" w:rsidRDefault="00D35558" w:rsidP="00D3555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Working Screenshot:</w:t>
      </w:r>
    </w:p>
    <w:p w:rsidR="005C4B20" w:rsidRDefault="005C4B20" w:rsidP="005C4B2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en-GB"/>
        </w:rPr>
        <w:drawing>
          <wp:inline distT="0" distB="0" distL="0" distR="0">
            <wp:extent cx="5734050" cy="1000125"/>
            <wp:effectExtent l="228600" t="228600" r="228600" b="2381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 rad="2286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73102E" w:rsidRDefault="0073102E" w:rsidP="005C4B20">
      <w:pPr>
        <w:jc w:val="center"/>
        <w:rPr>
          <w:b/>
          <w:sz w:val="24"/>
          <w:szCs w:val="24"/>
        </w:rPr>
      </w:pPr>
    </w:p>
    <w:p w:rsidR="005C4B20" w:rsidRDefault="005C4B20" w:rsidP="005C4B2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en-GB"/>
        </w:rPr>
        <w:drawing>
          <wp:inline distT="0" distB="0" distL="0" distR="0">
            <wp:extent cx="5724525" cy="10763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02E" w:rsidRDefault="0073102E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6B20BA" w:rsidRDefault="006B20BA" w:rsidP="006B20BA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7</w:t>
      </w:r>
    </w:p>
    <w:p w:rsidR="006B20BA" w:rsidRDefault="006B20BA" w:rsidP="006B20BA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7.1</w:t>
      </w:r>
    </w:p>
    <w:p w:rsidR="00B2077A" w:rsidRDefault="00B2077A" w:rsidP="00B2077A">
      <w:pPr>
        <w:rPr>
          <w:color w:val="FF0000"/>
        </w:rPr>
      </w:pPr>
      <w:proofErr w:type="spellStart"/>
      <w:r>
        <w:rPr>
          <w:b/>
          <w:sz w:val="24"/>
          <w:szCs w:val="24"/>
        </w:rPr>
        <w:t>Server.groovy</w:t>
      </w:r>
      <w:proofErr w:type="spellEnd"/>
      <w:r w:rsidRPr="00312044">
        <w:rPr>
          <w:b/>
          <w:sz w:val="24"/>
          <w:szCs w:val="24"/>
        </w:rPr>
        <w:t>: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Server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S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proofErr w:type="spell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 : ]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</w:rPr>
        <w:t>//Identifying servers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 () 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CLIENT</w:t>
      </w:r>
      <w:r>
        <w:rPr>
          <w:rFonts w:ascii="Consolas" w:hAnsi="Consolas" w:cs="Consolas"/>
          <w:color w:val="000000"/>
          <w:sz w:val="20"/>
          <w:szCs w:val="20"/>
        </w:rPr>
        <w:t xml:space="preserve"> = 0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OTHER_REQUEST</w:t>
      </w:r>
      <w:r>
        <w:rPr>
          <w:rFonts w:ascii="Consolas" w:hAnsi="Consolas" w:cs="Consolas"/>
          <w:color w:val="000000"/>
          <w:sz w:val="20"/>
          <w:szCs w:val="20"/>
        </w:rPr>
        <w:t xml:space="preserve"> = 1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HIS_RECEIVE</w:t>
      </w:r>
      <w:r>
        <w:rPr>
          <w:rFonts w:ascii="Consolas" w:hAnsi="Consolas" w:cs="Consolas"/>
          <w:color w:val="000000"/>
          <w:sz w:val="20"/>
          <w:szCs w:val="20"/>
        </w:rPr>
        <w:t xml:space="preserve"> = 2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erverAl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ALT ([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>]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erverAlt</w:t>
      </w:r>
      <w:r>
        <w:rPr>
          <w:rFonts w:ascii="Consolas" w:hAnsi="Consolas" w:cs="Consolas"/>
          <w:color w:val="000000"/>
          <w:sz w:val="20"/>
          <w:szCs w:val="20"/>
        </w:rPr>
        <w:t>.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switch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>) {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CLIENT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ceive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 request from client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dataMap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containsKe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 ) 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]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send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 xml:space="preserve"> to client"</w:t>
      </w:r>
      <w:r>
        <w:rPr>
          <w:rFonts w:ascii="Consolas" w:hAnsi="Consolas" w:cs="Consolas"/>
          <w:color w:val="000000"/>
          <w:sz w:val="20"/>
          <w:szCs w:val="20"/>
        </w:rPr>
        <w:t xml:space="preserve">}   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request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}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end if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 requests from other server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OTHER_REQUEST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dataMap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containsKe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)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send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 xml:space="preserve"> to other server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])}                 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-1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end if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 receiving from other server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HIS_RECEIVE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gets key from other server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} </w:t>
      </w:r>
      <w:r>
        <w:rPr>
          <w:rFonts w:ascii="Consolas" w:hAnsi="Consolas" w:cs="Consolas"/>
          <w:color w:val="3F7F5F"/>
          <w:sz w:val="20"/>
          <w:szCs w:val="20"/>
        </w:rPr>
        <w:t xml:space="preserve">// end switch           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 </w:t>
      </w:r>
      <w:r>
        <w:rPr>
          <w:rFonts w:ascii="Consolas" w:hAnsi="Consolas" w:cs="Consolas"/>
          <w:color w:val="3F7F5F"/>
          <w:sz w:val="20"/>
          <w:szCs w:val="20"/>
        </w:rPr>
        <w:t xml:space="preserve">//end while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} </w:t>
      </w:r>
      <w:r>
        <w:rPr>
          <w:rFonts w:ascii="Consolas" w:hAnsi="Consolas" w:cs="Consolas"/>
          <w:color w:val="3F7F5F"/>
          <w:sz w:val="20"/>
          <w:szCs w:val="20"/>
        </w:rPr>
        <w:t>//end run</w:t>
      </w:r>
    </w:p>
    <w:p w:rsidR="00B2077A" w:rsidRPr="00B2077A" w:rsidRDefault="00B2077A" w:rsidP="006B20BA"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7A5BB8" w:rsidRPr="007A5BB8" w:rsidRDefault="007A5BB8" w:rsidP="006B20BA">
      <w:pPr>
        <w:rPr>
          <w:color w:val="FF0000"/>
        </w:rPr>
      </w:pPr>
      <w:proofErr w:type="spellStart"/>
      <w:r>
        <w:rPr>
          <w:b/>
          <w:sz w:val="24"/>
          <w:szCs w:val="24"/>
        </w:rPr>
        <w:lastRenderedPageBreak/>
        <w:t>RunDeadlockedCrossedClients.groovy</w:t>
      </w:r>
      <w:proofErr w:type="spellEnd"/>
      <w:r w:rsidRPr="00312044">
        <w:rPr>
          <w:b/>
          <w:sz w:val="24"/>
          <w:szCs w:val="24"/>
        </w:rPr>
        <w:t>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rver0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Serv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02S0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C0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request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send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erver0Map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B939A4" w:rsidRDefault="00DB64C2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 w:rsidR="00B939A4">
        <w:rPr>
          <w:rFonts w:ascii="Consolas" w:hAnsi="Consolas" w:cs="Consolas"/>
          <w:color w:val="3F7F5F"/>
          <w:sz w:val="20"/>
          <w:szCs w:val="20"/>
        </w:rPr>
        <w:t>//Identifying servers</w:t>
      </w:r>
    </w:p>
    <w:p w:rsidR="00B939A4" w:rsidRDefault="00DB64C2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="00B939A4">
        <w:rPr>
          <w:rFonts w:ascii="Consolas" w:hAnsi="Consolas" w:cs="Consolas"/>
          <w:color w:val="0000C0"/>
          <w:sz w:val="20"/>
          <w:szCs w:val="20"/>
          <w:highlight w:val="lightGray"/>
        </w:rPr>
        <w:t>serverID</w:t>
      </w:r>
      <w:proofErr w:type="spellEnd"/>
      <w:proofErr w:type="gramEnd"/>
      <w:r w:rsidR="00B939A4">
        <w:rPr>
          <w:rFonts w:ascii="Consolas" w:hAnsi="Consolas" w:cs="Consolas"/>
          <w:color w:val="000000"/>
          <w:sz w:val="20"/>
          <w:szCs w:val="20"/>
        </w:rPr>
        <w:t>: 0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rver1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Serv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12S1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C1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request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send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erver1Map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B939A4" w:rsidRDefault="00DB64C2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 w:rsidR="00B939A4">
        <w:rPr>
          <w:rFonts w:ascii="Consolas" w:hAnsi="Consolas" w:cs="Consolas"/>
          <w:color w:val="3F7F5F"/>
          <w:sz w:val="20"/>
          <w:szCs w:val="20"/>
        </w:rPr>
        <w:t>//Identifying servers</w:t>
      </w:r>
    </w:p>
    <w:p w:rsidR="00B939A4" w:rsidRDefault="00DB64C2" w:rsidP="00B939A4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="00B939A4">
        <w:rPr>
          <w:rFonts w:ascii="Consolas" w:hAnsi="Consolas" w:cs="Consolas"/>
          <w:color w:val="0000C0"/>
          <w:sz w:val="20"/>
          <w:szCs w:val="20"/>
          <w:highlight w:val="lightGray"/>
        </w:rPr>
        <w:t>serverID</w:t>
      </w:r>
      <w:proofErr w:type="spellEnd"/>
      <w:proofErr w:type="gramEnd"/>
      <w:r w:rsidR="00B939A4">
        <w:rPr>
          <w:rFonts w:ascii="Consolas" w:hAnsi="Consolas" w:cs="Consolas"/>
          <w:color w:val="000000"/>
          <w:sz w:val="20"/>
          <w:szCs w:val="20"/>
        </w:rPr>
        <w:t>: 1)</w:t>
      </w:r>
    </w:p>
    <w:p w:rsidR="006B20BA" w:rsidRDefault="00F6644B" w:rsidP="00B939A4">
      <w:pPr>
        <w:rPr>
          <w:color w:val="FF0000"/>
        </w:rPr>
      </w:pPr>
      <w:proofErr w:type="spellStart"/>
      <w:r>
        <w:rPr>
          <w:b/>
          <w:sz w:val="24"/>
          <w:szCs w:val="24"/>
        </w:rPr>
        <w:t>Client</w:t>
      </w:r>
      <w:r w:rsidR="006B20BA">
        <w:rPr>
          <w:b/>
          <w:sz w:val="24"/>
          <w:szCs w:val="24"/>
        </w:rPr>
        <w:t>.groovy</w:t>
      </w:r>
      <w:proofErr w:type="spellEnd"/>
      <w:r w:rsidR="006B20BA" w:rsidRPr="00312044">
        <w:rPr>
          <w:b/>
          <w:sz w:val="24"/>
          <w:szCs w:val="24"/>
        </w:rPr>
        <w:t>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Client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{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ceiveChannel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questChannel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 ]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 ()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size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$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FF00CC"/>
          <w:sz w:val="20"/>
          <w:szCs w:val="20"/>
        </w:rPr>
        <w:t xml:space="preserve"> values in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 xml:space="preserve"> 0 ..&lt;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quest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ques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ceive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ceive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finished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DB64C2" w:rsidRDefault="00DB64C2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13122" w:rsidRPr="00A20AA4" w:rsidRDefault="00613122" w:rsidP="00613122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613122" w:rsidRDefault="00613122" w:rsidP="00613122">
      <w:r w:rsidRPr="00371595">
        <w:t xml:space="preserve">Determine the precise nature of the deadlock </w:t>
      </w:r>
    </w:p>
    <w:p w:rsidR="00613122" w:rsidRPr="00371595" w:rsidRDefault="00613122" w:rsidP="00613122">
      <w:pPr>
        <w:autoSpaceDE w:val="0"/>
        <w:autoSpaceDN w:val="0"/>
        <w:adjustRightInd w:val="0"/>
        <w:spacing w:after="0" w:line="240" w:lineRule="auto"/>
        <w:rPr>
          <w:color w:val="FF0000"/>
        </w:rPr>
      </w:pPr>
      <w:r w:rsidRPr="00371595">
        <w:rPr>
          <w:color w:val="FF0000"/>
        </w:rPr>
        <w:t xml:space="preserve">The deadlock occurs when both servers simultaneously try to read from each other. Both are trying to read, which means that nothing </w:t>
      </w:r>
      <w:proofErr w:type="gramStart"/>
      <w:r w:rsidRPr="00371595">
        <w:rPr>
          <w:color w:val="FF0000"/>
        </w:rPr>
        <w:t>is being written</w:t>
      </w:r>
      <w:proofErr w:type="gramEnd"/>
      <w:r w:rsidRPr="00371595">
        <w:rPr>
          <w:color w:val="FF0000"/>
        </w:rPr>
        <w:t xml:space="preserve"> for either end to read, and thus the system has deadlocked because they are both going to sit and wait for an input forever.</w:t>
      </w:r>
      <w:r>
        <w:rPr>
          <w:color w:val="FF0000"/>
        </w:rPr>
        <w:t xml:space="preserve"> This can be seen in the last two lines of the output below, as </w:t>
      </w:r>
      <w:proofErr w:type="gramStart"/>
      <w:r>
        <w:rPr>
          <w:color w:val="FF0000"/>
        </w:rPr>
        <w:t>server</w:t>
      </w:r>
      <w:proofErr w:type="gramEnd"/>
      <w:r>
        <w:rPr>
          <w:color w:val="FF0000"/>
        </w:rPr>
        <w:t xml:space="preserve"> 0 both receives and sends a request for key 15.</w:t>
      </w:r>
    </w:p>
    <w:p w:rsidR="0073102E" w:rsidRDefault="0073102E" w:rsidP="00F6644B">
      <w:pPr>
        <w:rPr>
          <w:b/>
          <w:sz w:val="24"/>
          <w:szCs w:val="24"/>
        </w:rPr>
      </w:pPr>
    </w:p>
    <w:p w:rsidR="00613122" w:rsidRDefault="00613122" w:rsidP="00DE1DB6">
      <w:pPr>
        <w:rPr>
          <w:b/>
          <w:sz w:val="24"/>
          <w:szCs w:val="24"/>
        </w:rPr>
      </w:pPr>
    </w:p>
    <w:p w:rsidR="00DE1DB6" w:rsidRDefault="00DE1DB6" w:rsidP="00DE1DB6">
      <w:pPr>
        <w:rPr>
          <w:b/>
          <w:sz w:val="24"/>
          <w:szCs w:val="24"/>
        </w:rPr>
      </w:pPr>
      <w:r>
        <w:rPr>
          <w:b/>
          <w:sz w:val="24"/>
          <w:szCs w:val="24"/>
        </w:rPr>
        <w:t>Output</w:t>
      </w:r>
      <w:r w:rsidRPr="00312044">
        <w:rPr>
          <w:b/>
          <w:sz w:val="24"/>
          <w:szCs w:val="24"/>
        </w:rPr>
        <w:t>: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0 has 10 values in [1, 12, 3, 14, 15, 16, 7, 18, 9,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0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>]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1 has 10 values in [11, 12, 13, 14, 15, 6, 17, 8, 19,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20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>]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1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1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1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ha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1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1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send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quest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2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12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0 request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2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3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2 to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gets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ceive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3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3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3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3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ha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4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quest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4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send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5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14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0 request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5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1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4 to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gets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ceive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quest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15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371595" w:rsidRDefault="004E658F" w:rsidP="00287A35">
      <w:pPr>
        <w:autoSpaceDE w:val="0"/>
        <w:autoSpaceDN w:val="0"/>
        <w:adjustRightInd w:val="0"/>
        <w:spacing w:after="0" w:line="240" w:lineRule="auto"/>
        <w:jc w:val="center"/>
        <w:rPr>
          <w:color w:val="FF000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0 requests key 15</w:t>
      </w:r>
    </w:p>
    <w:p w:rsidR="00B2077A" w:rsidRDefault="00B2077A" w:rsidP="00287A35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8</w:t>
      </w:r>
    </w:p>
    <w:p w:rsidR="00B2077A" w:rsidRDefault="00B2077A" w:rsidP="00B2077A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8.1</w:t>
      </w:r>
    </w:p>
    <w:p w:rsidR="00B2077A" w:rsidRPr="007A5BB8" w:rsidRDefault="001D4133" w:rsidP="00B2077A">
      <w:pPr>
        <w:rPr>
          <w:color w:val="FF0000"/>
        </w:rPr>
      </w:pPr>
      <w:proofErr w:type="spellStart"/>
      <w:r>
        <w:rPr>
          <w:b/>
          <w:sz w:val="24"/>
          <w:szCs w:val="24"/>
        </w:rPr>
        <w:t>Client</w:t>
      </w:r>
      <w:r w:rsidR="00B2077A">
        <w:rPr>
          <w:b/>
          <w:sz w:val="24"/>
          <w:szCs w:val="24"/>
        </w:rPr>
        <w:t>.groovy</w:t>
      </w:r>
      <w:proofErr w:type="spellEnd"/>
      <w:r w:rsidR="00B2077A" w:rsidRPr="00312044">
        <w:rPr>
          <w:b/>
          <w:sz w:val="24"/>
          <w:szCs w:val="24"/>
        </w:rPr>
        <w:t>: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 () 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size</w:t>
      </w:r>
      <w:proofErr w:type="spellEnd"/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uccess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</w:rPr>
        <w:t>//Test variable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$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FF00CC"/>
          <w:sz w:val="20"/>
          <w:szCs w:val="20"/>
        </w:rPr>
        <w:t xml:space="preserve"> values in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 xml:space="preserve"> 0 ..&lt;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quest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ques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ceive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ceive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!=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* 10)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cce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$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FF00CC"/>
          <w:sz w:val="20"/>
          <w:szCs w:val="20"/>
        </w:rPr>
        <w:t xml:space="preserve"> !=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success</w:t>
      </w:r>
      <w:r>
        <w:rPr>
          <w:rFonts w:ascii="Consolas" w:hAnsi="Consolas" w:cs="Consolas"/>
          <w:color w:val="000000"/>
          <w:sz w:val="20"/>
          <w:szCs w:val="20"/>
        </w:rPr>
        <w:t xml:space="preserve"> =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failed the test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successfully completed the test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B2077A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}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color w:val="FF0000"/>
        </w:rPr>
      </w:pPr>
    </w:p>
    <w:p w:rsidR="001D4133" w:rsidRDefault="001D4133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5C71C5" w:rsidRDefault="005C71C5" w:rsidP="005C71C5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Output</w:t>
      </w:r>
      <w:r w:rsidRPr="00312044">
        <w:rPr>
          <w:b/>
          <w:sz w:val="24"/>
          <w:szCs w:val="24"/>
        </w:rPr>
        <w:t>: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1 has 10 values in [11, 12, 13, 4, 15, 16, 17, 18, 19,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0 has 10 values in [1, 2, 3, 4, 5, 6, 7, 18, 9,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1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1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1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1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2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2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2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2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3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3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3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3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1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other server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gets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1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5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5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5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5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>Client number 1 receives key 15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6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6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6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6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0 request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6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8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7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request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7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7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7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7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8 to other server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gets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0 receive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8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8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9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9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9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9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9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2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0 requests key 1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2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2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2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0 receives key 1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0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20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1 has successfully completed the tes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0 has successfully completed the test</w:t>
      </w:r>
    </w:p>
    <w:p w:rsidR="004A5043" w:rsidRDefault="004A5043">
      <w:pPr>
        <w:rPr>
          <w:color w:val="FF0000"/>
        </w:rPr>
      </w:pPr>
      <w:r>
        <w:rPr>
          <w:color w:val="FF0000"/>
        </w:rPr>
        <w:br w:type="page"/>
      </w:r>
    </w:p>
    <w:p w:rsidR="004A5043" w:rsidRDefault="004A5043" w:rsidP="004A5043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</w:t>
      </w:r>
      <w:r>
        <w:rPr>
          <w:b/>
          <w:sz w:val="28"/>
          <w:szCs w:val="28"/>
          <w:u w:val="single"/>
        </w:rPr>
        <w:t>9</w:t>
      </w:r>
    </w:p>
    <w:p w:rsidR="004A5043" w:rsidRDefault="004A5043" w:rsidP="004A5043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9</w:t>
      </w:r>
      <w:r>
        <w:rPr>
          <w:b/>
          <w:sz w:val="28"/>
          <w:szCs w:val="28"/>
          <w:u w:val="single"/>
        </w:rPr>
        <w:t>.1</w:t>
      </w:r>
    </w:p>
    <w:p w:rsidR="004A5043" w:rsidRPr="007A5BB8" w:rsidRDefault="004A5043" w:rsidP="004A5043">
      <w:pPr>
        <w:rPr>
          <w:color w:val="FF0000"/>
        </w:rPr>
      </w:pPr>
      <w:proofErr w:type="spellStart"/>
      <w:r>
        <w:rPr>
          <w:b/>
          <w:sz w:val="24"/>
          <w:szCs w:val="24"/>
        </w:rPr>
        <w:t>Client.groovy</w:t>
      </w:r>
      <w:proofErr w:type="spellEnd"/>
      <w:r w:rsidRPr="00312044">
        <w:rPr>
          <w:b/>
          <w:sz w:val="24"/>
          <w:szCs w:val="24"/>
        </w:rPr>
        <w:t>:</w:t>
      </w:r>
    </w:p>
    <w:p w:rsidR="004A5043" w:rsidRDefault="004A5043" w:rsidP="004A5043">
      <w:pPr>
        <w:jc w:val="center"/>
        <w:rPr>
          <w:b/>
          <w:sz w:val="28"/>
          <w:szCs w:val="28"/>
          <w:u w:val="single"/>
        </w:rPr>
      </w:pPr>
    </w:p>
    <w:p w:rsidR="004A5043" w:rsidRDefault="004A5043" w:rsidP="004A5043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9.2</w:t>
      </w:r>
    </w:p>
    <w:p w:rsidR="004A5043" w:rsidRDefault="004A5043" w:rsidP="004A5043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Client.groovy</w:t>
      </w:r>
      <w:proofErr w:type="spellEnd"/>
      <w:r w:rsidRPr="00312044">
        <w:rPr>
          <w:b/>
          <w:sz w:val="24"/>
          <w:szCs w:val="24"/>
        </w:rPr>
        <w:t>:</w:t>
      </w:r>
    </w:p>
    <w:p w:rsidR="004A5043" w:rsidRDefault="004A5043" w:rsidP="004A5043">
      <w:pPr>
        <w:rPr>
          <w:b/>
          <w:sz w:val="24"/>
          <w:szCs w:val="24"/>
        </w:rPr>
      </w:pPr>
    </w:p>
    <w:p w:rsidR="004A5043" w:rsidRDefault="004A5043" w:rsidP="004A5043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9</w:t>
      </w:r>
      <w:r>
        <w:rPr>
          <w:b/>
          <w:sz w:val="28"/>
          <w:szCs w:val="28"/>
          <w:u w:val="single"/>
        </w:rPr>
        <w:t>.3</w:t>
      </w:r>
    </w:p>
    <w:p w:rsidR="005C71C5" w:rsidRDefault="004A5043" w:rsidP="004A5043">
      <w:pPr>
        <w:rPr>
          <w:color w:val="FF0000"/>
        </w:rPr>
      </w:pPr>
      <w:proofErr w:type="spellStart"/>
      <w:r>
        <w:rPr>
          <w:b/>
          <w:sz w:val="24"/>
          <w:szCs w:val="24"/>
        </w:rPr>
        <w:t>Client.groovy</w:t>
      </w:r>
      <w:proofErr w:type="spellEnd"/>
      <w:r w:rsidRPr="00312044">
        <w:rPr>
          <w:b/>
          <w:sz w:val="24"/>
          <w:szCs w:val="24"/>
        </w:rPr>
        <w:t>:</w:t>
      </w:r>
    </w:p>
    <w:p w:rsidR="004A5043" w:rsidRDefault="004A5043" w:rsidP="004A5043">
      <w:pPr>
        <w:rPr>
          <w:color w:val="FF0000"/>
        </w:rPr>
      </w:pPr>
    </w:p>
    <w:p w:rsidR="004A5043" w:rsidRDefault="004A5043" w:rsidP="004A5043">
      <w:pPr>
        <w:rPr>
          <w:color w:val="FF0000"/>
        </w:rPr>
      </w:pPr>
    </w:p>
    <w:p w:rsidR="004A5043" w:rsidRDefault="004A5043">
      <w:pPr>
        <w:rPr>
          <w:color w:val="FF0000"/>
        </w:rPr>
      </w:pPr>
      <w:r>
        <w:rPr>
          <w:color w:val="FF0000"/>
        </w:rPr>
        <w:br w:type="page"/>
      </w:r>
    </w:p>
    <w:p w:rsidR="004A5043" w:rsidRDefault="004A5043" w:rsidP="004A5043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</w:t>
      </w:r>
      <w:r>
        <w:rPr>
          <w:b/>
          <w:sz w:val="28"/>
          <w:szCs w:val="28"/>
          <w:u w:val="single"/>
        </w:rPr>
        <w:t>11</w:t>
      </w:r>
    </w:p>
    <w:p w:rsidR="004A5043" w:rsidRDefault="004A5043" w:rsidP="004A5043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11</w:t>
      </w:r>
      <w:bookmarkStart w:id="0" w:name="_GoBack"/>
      <w:bookmarkEnd w:id="0"/>
      <w:r>
        <w:rPr>
          <w:b/>
          <w:sz w:val="28"/>
          <w:szCs w:val="28"/>
          <w:u w:val="single"/>
        </w:rPr>
        <w:t>.1</w:t>
      </w:r>
    </w:p>
    <w:p w:rsidR="004A5043" w:rsidRPr="007A5BB8" w:rsidRDefault="004A5043" w:rsidP="004A5043">
      <w:pPr>
        <w:rPr>
          <w:color w:val="FF0000"/>
        </w:rPr>
      </w:pPr>
      <w:proofErr w:type="spellStart"/>
      <w:r>
        <w:rPr>
          <w:b/>
          <w:sz w:val="24"/>
          <w:szCs w:val="24"/>
        </w:rPr>
        <w:t>Client.groovy</w:t>
      </w:r>
      <w:proofErr w:type="spellEnd"/>
      <w:r w:rsidRPr="00312044">
        <w:rPr>
          <w:b/>
          <w:sz w:val="24"/>
          <w:szCs w:val="24"/>
        </w:rPr>
        <w:t>:</w:t>
      </w:r>
    </w:p>
    <w:p w:rsidR="004A5043" w:rsidRPr="00371595" w:rsidRDefault="004A5043" w:rsidP="004A5043">
      <w:pPr>
        <w:rPr>
          <w:color w:val="FF0000"/>
        </w:rPr>
      </w:pPr>
    </w:p>
    <w:sectPr w:rsidR="004A5043" w:rsidRPr="0037159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27C9C"/>
    <w:rsid w:val="00031A65"/>
    <w:rsid w:val="00097D88"/>
    <w:rsid w:val="000A1A79"/>
    <w:rsid w:val="000D0993"/>
    <w:rsid w:val="000F119D"/>
    <w:rsid w:val="00186B79"/>
    <w:rsid w:val="001D4133"/>
    <w:rsid w:val="00253565"/>
    <w:rsid w:val="00256031"/>
    <w:rsid w:val="00287A35"/>
    <w:rsid w:val="002B581C"/>
    <w:rsid w:val="002C6238"/>
    <w:rsid w:val="00312044"/>
    <w:rsid w:val="003332C6"/>
    <w:rsid w:val="003672D1"/>
    <w:rsid w:val="00371595"/>
    <w:rsid w:val="00395E4F"/>
    <w:rsid w:val="003D1628"/>
    <w:rsid w:val="0042106B"/>
    <w:rsid w:val="00473FF4"/>
    <w:rsid w:val="00480A7A"/>
    <w:rsid w:val="004A5043"/>
    <w:rsid w:val="004C4DAF"/>
    <w:rsid w:val="004C5E45"/>
    <w:rsid w:val="004D7E3F"/>
    <w:rsid w:val="004E658F"/>
    <w:rsid w:val="00550D99"/>
    <w:rsid w:val="00584E54"/>
    <w:rsid w:val="00592526"/>
    <w:rsid w:val="005C4B20"/>
    <w:rsid w:val="005C71C5"/>
    <w:rsid w:val="00606FC0"/>
    <w:rsid w:val="00613122"/>
    <w:rsid w:val="00664FC9"/>
    <w:rsid w:val="00685F33"/>
    <w:rsid w:val="006B20BA"/>
    <w:rsid w:val="00723245"/>
    <w:rsid w:val="0073102E"/>
    <w:rsid w:val="007741FF"/>
    <w:rsid w:val="00794032"/>
    <w:rsid w:val="007A5BB8"/>
    <w:rsid w:val="00801E27"/>
    <w:rsid w:val="008373E5"/>
    <w:rsid w:val="008B3A35"/>
    <w:rsid w:val="009879E6"/>
    <w:rsid w:val="009D1224"/>
    <w:rsid w:val="009D2955"/>
    <w:rsid w:val="009D4910"/>
    <w:rsid w:val="009D701B"/>
    <w:rsid w:val="009E3814"/>
    <w:rsid w:val="00A20AA4"/>
    <w:rsid w:val="00A37EEC"/>
    <w:rsid w:val="00A85B9C"/>
    <w:rsid w:val="00A9505C"/>
    <w:rsid w:val="00A95BB4"/>
    <w:rsid w:val="00AA3CB2"/>
    <w:rsid w:val="00AB0ACE"/>
    <w:rsid w:val="00AB4C00"/>
    <w:rsid w:val="00B17514"/>
    <w:rsid w:val="00B2077A"/>
    <w:rsid w:val="00B22F70"/>
    <w:rsid w:val="00B939A4"/>
    <w:rsid w:val="00BE2CF7"/>
    <w:rsid w:val="00C7632A"/>
    <w:rsid w:val="00D35558"/>
    <w:rsid w:val="00D8454C"/>
    <w:rsid w:val="00DA4EAB"/>
    <w:rsid w:val="00DB64C2"/>
    <w:rsid w:val="00DC560E"/>
    <w:rsid w:val="00DD25E0"/>
    <w:rsid w:val="00DE0EA0"/>
    <w:rsid w:val="00DE1DB6"/>
    <w:rsid w:val="00E5118F"/>
    <w:rsid w:val="00E63229"/>
    <w:rsid w:val="00EC6F37"/>
    <w:rsid w:val="00EF5422"/>
    <w:rsid w:val="00F2304F"/>
    <w:rsid w:val="00F475B8"/>
    <w:rsid w:val="00F6644B"/>
    <w:rsid w:val="00FA6A27"/>
    <w:rsid w:val="00FD3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7.vsdx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93</TotalTime>
  <Pages>20</Pages>
  <Words>2937</Words>
  <Characters>16745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19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75</cp:revision>
  <dcterms:created xsi:type="dcterms:W3CDTF">2017-01-16T14:04:00Z</dcterms:created>
  <dcterms:modified xsi:type="dcterms:W3CDTF">2017-03-23T00:09:00Z</dcterms:modified>
</cp:coreProperties>
</file>